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instrText xml:space="preserve"> FILENAME   \* MERGEFORMAT </w:instrText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t>耳机与手机通讯协议</w:t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fldChar w:fldCharType="end"/>
      </w: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2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4"/>
        <w:gridCol w:w="2689"/>
        <w:gridCol w:w="1256"/>
        <w:gridCol w:w="1435"/>
        <w:gridCol w:w="807"/>
        <w:gridCol w:w="9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FILENAME   \* MERGEFORMAT 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耳机与手机通讯协议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0.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类别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说明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项目名称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TWS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何继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承担部门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软件研发部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日期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SAVEDATE  \@ "yyyy-MM-dd"  \* MERGEFORMAT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9-11-0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范围</w:t>
            </w:r>
          </w:p>
        </w:tc>
        <w:tc>
          <w:tcPr>
            <w:tcW w:w="14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公司内部</w:t>
            </w:r>
          </w:p>
        </w:tc>
        <w:tc>
          <w:tcPr>
            <w:tcW w:w="8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页数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NUMPAGES  \* Arabic  \* MERGEFORMAT 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widowControl/>
        <w:jc w:val="lef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sdt>
      <w:sdtPr>
        <w:rPr>
          <w:rFonts w:asciiTheme="minorHAnsi" w:hAnsiTheme="minorHAnsi" w:eastAsiaTheme="minorEastAsia" w:cstheme="minorBidi"/>
          <w:color w:val="000000" w:themeColor="text1"/>
          <w:kern w:val="2"/>
          <w:sz w:val="21"/>
          <w:szCs w:val="22"/>
          <w:lang w:val="zh-CN"/>
          <w14:textFill>
            <w14:solidFill>
              <w14:schemeClr w14:val="tx1"/>
            </w14:solidFill>
          </w14:textFill>
        </w:rPr>
        <w:id w:val="-98559080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000000" w:themeColor="text1"/>
          <w:kern w:val="2"/>
          <w:sz w:val="21"/>
          <w:szCs w:val="22"/>
          <w:lang w:val="zh-CN"/>
          <w14:textFill>
            <w14:solidFill>
              <w14:schemeClr w14:val="tx1"/>
            </w14:solidFill>
          </w14:textFill>
        </w:rPr>
      </w:sdtEndPr>
      <w:sdtContent>
        <w:p>
          <w:pPr>
            <w:pStyle w:val="29"/>
            <w:numPr>
              <w:ilvl w:val="0"/>
              <w:numId w:val="0"/>
            </w:numPr>
            <w:ind w:left="432" w:hanging="432"/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>目录</w:t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instrText xml:space="preserve"> TOC \o "1-3" \h \z \u </w:instrText>
          </w: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fldChar w:fldCharType="begin"/>
          </w:r>
          <w:r>
            <w:instrText xml:space="preserve"> HYPERLINK \l "_Toc21766202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文档版本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02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03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通讯格式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03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04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2.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数据包格式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04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05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2.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属性格式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05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06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连接码0X51NN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06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4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07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3.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设置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07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4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08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3.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校验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08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4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09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4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基础信息0X55NN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09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4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0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4.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获取版本信息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0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4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1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4.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获取配置信息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1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5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2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4.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设置配置信息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2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5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3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4.4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盒子的状态协议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3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6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4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4.5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电量-位置-连接状态信息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4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6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5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通话0X50NN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5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7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6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.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通话抵达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6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7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7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.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通话属性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7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7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8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.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通话结束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8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8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19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.4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接收通话音频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19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8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0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.5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停止通话音频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0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8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1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.6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通话音频数据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1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8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2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.7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暂停/继续音频传输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2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9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3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.8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耳机开始/停止传输音频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3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9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4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5.9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测试速度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4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9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5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6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助手0X52NN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5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0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6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6.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设备请求开始使用助手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6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0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7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6.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助手控制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7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0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8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6.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助手音频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8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0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29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6.3.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Device</w:t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sym w:font="Wingdings" w:char="F0E0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App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29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0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30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6.3.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App</w:t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sym w:font="Wingdings" w:char="F0E0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Device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30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0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31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6.3.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音频确认包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31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32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7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操作设备0X54NN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32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33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7.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拨打电话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33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34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7.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接听电话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34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35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7.3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挂断电话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35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1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36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7.4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上一首音乐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36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37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7.5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下一首音乐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37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fldChar w:fldCharType="begin"/>
          </w:r>
          <w:r>
            <w:instrText xml:space="preserve"> HYPERLINK \l "_Toc21766238" </w:instrText>
          </w:r>
          <w:r>
            <w:fldChar w:fldCharType="separate"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7.6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rStyle w:val="25"/>
              <w:color w:val="000000" w:themeColor="text1"/>
              <w14:textFill>
                <w14:solidFill>
                  <w14:schemeClr w14:val="tx1"/>
                </w14:solidFill>
              </w14:textFill>
            </w:rPr>
            <w:t>音量设置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ab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instrText xml:space="preserve"> PAGEREF _Toc21766238 \h </w:instrTex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t>12</w:t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  <w: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</w:sdtContent>
    </w:sdt>
    <w:p>
      <w:pPr>
        <w:widowControl/>
        <w:jc w:val="lef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br w:type="page"/>
      </w:r>
    </w:p>
    <w:p>
      <w:pPr>
        <w:pStyle w:val="2"/>
        <w:spacing w:before="100" w:beforeAutospacing="1" w:after="100" w:afterAutospacing="1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0" w:name="_Toc2176620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文档版本</w:t>
      </w:r>
      <w:bookmarkEnd w:id="0"/>
    </w:p>
    <w:tbl>
      <w:tblPr>
        <w:tblStyle w:val="2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1560"/>
        <w:gridCol w:w="5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版本号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日期</w:t>
            </w:r>
          </w:p>
        </w:tc>
        <w:tc>
          <w:tcPr>
            <w:tcW w:w="5607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简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.00</w:t>
            </w:r>
            <w:r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.00</w:t>
            </w: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09-05</w:t>
            </w:r>
          </w:p>
        </w:tc>
        <w:tc>
          <w:tcPr>
            <w:tcW w:w="5607" w:type="dxa"/>
          </w:tcPr>
          <w:p>
            <w:pPr>
              <w:pStyle w:val="17"/>
              <w:spacing w:before="100" w:beforeAutospacing="1" w:after="100" w:afterAutospacing="1"/>
              <w:jc w:val="both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restart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.00.01</w:t>
            </w: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09-23</w:t>
            </w:r>
          </w:p>
        </w:tc>
        <w:tc>
          <w:tcPr>
            <w:tcW w:w="5607" w:type="dxa"/>
          </w:tcPr>
          <w:p>
            <w:pPr>
              <w:pStyle w:val="17"/>
              <w:spacing w:before="100" w:beforeAutospacing="1" w:after="100" w:afterAutospacing="1"/>
              <w:jc w:val="both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添加[私有支持命令]章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continue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09-24</w:t>
            </w:r>
          </w:p>
        </w:tc>
        <w:tc>
          <w:tcPr>
            <w:tcW w:w="560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[音频继续/暂停传输]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[耳机设备请求APP开始录音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restart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.00.02</w:t>
            </w: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9-10-08</w:t>
            </w:r>
          </w:p>
        </w:tc>
        <w:tc>
          <w:tcPr>
            <w:tcW w:w="5607" w:type="dxa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获取版本信息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获取/设置双击耳机的设置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充电盒的状态上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continue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9-10-09</w:t>
            </w:r>
          </w:p>
        </w:tc>
        <w:tc>
          <w:tcPr>
            <w:tcW w:w="5607" w:type="dxa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电量-位置-连接状态信息上报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语言助手控制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continue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10-12</w:t>
            </w:r>
          </w:p>
        </w:tc>
        <w:tc>
          <w:tcPr>
            <w:tcW w:w="5607" w:type="dxa"/>
          </w:tcPr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添加控制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7" w:type="dxa"/>
          </w:tcPr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7" w:type="dxa"/>
          </w:tcPr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" w:name="_Toc2176620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讯格式</w:t>
      </w:r>
      <w:bookmarkEnd w:id="1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" w:name="_Toc2176620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数据包格式</w:t>
      </w:r>
      <w:bookmarkEnd w:id="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17"/>
        <w:gridCol w:w="54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Byt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   2      3      4                                             len+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4472C4" w:themeFill="accent1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endor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omman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yload</w:t>
            </w:r>
          </w:p>
        </w:tc>
      </w:tr>
    </w:tbl>
    <w:p>
      <w:pPr>
        <w:pStyle w:val="28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VendorId（2字节）：厂商信息</w:t>
      </w:r>
    </w:p>
    <w:p>
      <w:pPr>
        <w:pStyle w:val="28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CommandId（2字节）：命令</w:t>
      </w:r>
    </w:p>
    <w:p>
      <w:pPr>
        <w:pStyle w:val="28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ayload（N字节）：每条命令独有的数据，内容自定义</w: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" w:name="_Toc2176620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属性格式</w:t>
      </w:r>
      <w:bookmarkEnd w:id="3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17"/>
        <w:gridCol w:w="54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Byt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    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           2                                             N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4472C4" w:themeFill="accent1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ttr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yload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L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en = 1(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属性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) + N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(Payload)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可能有多条属性信息</w:t>
      </w: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4" w:name="_Toc2176620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码0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51NN</w:t>
      </w:r>
      <w:bookmarkEnd w:id="4"/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码包含</w:t>
      </w:r>
    </w:p>
    <w:p>
      <w:pPr>
        <w:pStyle w:val="28"/>
        <w:numPr>
          <w:ilvl w:val="0"/>
          <w:numId w:val="3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BLE广播时使用的AdvCode</w:t>
      </w:r>
    </w:p>
    <w:p>
      <w:pPr>
        <w:pStyle w:val="28"/>
        <w:numPr>
          <w:ilvl w:val="0"/>
          <w:numId w:val="3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建立之后，确认对方设备的BondCode</w: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5" w:name="_Toc2176620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</w:t>
      </w:r>
      <w:bookmarkEnd w:id="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5355"/>
        <w:gridCol w:w="19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5355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</w:t>
            </w:r>
          </w:p>
        </w:tc>
        <w:tc>
          <w:tcPr>
            <w:tcW w:w="195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在经典蓝牙配对成功之后，初次进行连接；连接建立成功之后，发送连接码信息。返回状态为成功时，表示与设备成功建立连接。如果不发送，默认在指定时间内，耳机会与手机断开连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object>
                <v:shape id="_x0000_i1025" o:spt="75" type="#_x0000_t75" style="height:18.75pt;width:327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6" w:name="_Toc2176620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校验</w:t>
      </w:r>
      <w:bookmarkEnd w:id="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5386"/>
        <w:gridCol w:w="19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538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校验</w:t>
            </w:r>
          </w:p>
        </w:tc>
        <w:tc>
          <w:tcPr>
            <w:tcW w:w="192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在成功发送过绑定码之后，再次建立连接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object>
                <v:shape id="_x0000_i1026" o:spt="75" type="#_x0000_t75" style="height:22.5pt;width:228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6" r:id="rId6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7" w:name="_Toc2176620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基础信息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5NN</w:t>
      </w:r>
      <w:bookmarkEnd w:id="7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8" w:name="_Ref21458866"/>
      <w:bookmarkStart w:id="9" w:name="_Toc2176621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获取版本信息</w:t>
      </w:r>
      <w:bookmarkEnd w:id="8"/>
      <w:bookmarkEnd w:id="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0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获取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主动获取耳机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/右耳机/充电盒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左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右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：充电盒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注意：有效值可以做或操作，表示多个物理设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0200</w:t>
            </w: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>00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1020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0200</w:t>
            </w: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>00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1020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充电盒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0200</w:t>
            </w: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>00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1020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08" w:type="dxa"/>
            <w:gridSpan w:val="3"/>
          </w:tcPr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 02 00 00 01 02 05 00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  |  |  |  |-------------00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内部测试版本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  |  |  |--------------- 05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软件升级版本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  |  |------------------ 02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软件重大改动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|  |  |  |  |--------------------- 01: 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软件主版本号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------------------------ 00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保留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--------------------------- 00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生产工厂等信息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------------------------------ 02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硬件版本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--------------------------------- E1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产品型号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0" w:name="_Toc21766211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获取配置信息</w:t>
      </w:r>
      <w:bookmarkEnd w:id="1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1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获取双击配置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获取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/右耳机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左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右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左+右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配置</w:t>
            </w:r>
          </w:p>
        </w:tc>
        <w:tc>
          <w:tcPr>
            <w:tcW w:w="2436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播放/暂停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上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下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：音量增大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：音量减小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6：语言助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配置</w:t>
            </w:r>
          </w:p>
        </w:tc>
        <w:tc>
          <w:tcPr>
            <w:tcW w:w="2436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1" w:name="_Toc2176621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配置信息</w:t>
      </w:r>
      <w:bookmarkEnd w:id="11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514"/>
        <w:gridCol w:w="19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2</w:t>
            </w:r>
          </w:p>
        </w:tc>
        <w:tc>
          <w:tcPr>
            <w:tcW w:w="538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双击配置</w:t>
            </w:r>
          </w:p>
        </w:tc>
        <w:tc>
          <w:tcPr>
            <w:tcW w:w="192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5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设置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播放/暂停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上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下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：音量增大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：音量减小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6：语言助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</w:t>
            </w:r>
          </w:p>
        </w:tc>
        <w:tc>
          <w:tcPr>
            <w:tcW w:w="2436" w:type="dxa"/>
            <w:gridSpan w:val="2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2" w:name="_Toc2176621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盒子的状态协议</w:t>
      </w:r>
      <w:bookmarkEnd w:id="1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3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知App盒子的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设置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6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  <w:vMerge w:val="restart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盒盖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键 长按键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电量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(4字节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盒盖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0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关闭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打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13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短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按键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抬起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按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13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长按键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抬起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按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13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量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-10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版本信息(详细参考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instrText xml:space="preserve">REF _Ref21458866 \r \h</w:instrTex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.1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3" w:name="_Toc2176621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电量-位置-连接状态信息</w:t>
      </w:r>
      <w:bookmarkEnd w:id="13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4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知App充电盒和耳机的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设置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左耳机电量信息</w:t>
            </w:r>
          </w:p>
        </w:tc>
        <w:tc>
          <w:tcPr>
            <w:tcW w:w="2436" w:type="dxa"/>
            <w:vMerge w:val="restart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详见《耳机BLE广播-电量信息含义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右耳机电量信息</w:t>
            </w:r>
          </w:p>
        </w:tc>
        <w:tc>
          <w:tcPr>
            <w:tcW w:w="2436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充电盒电量信息</w:t>
            </w:r>
          </w:p>
        </w:tc>
        <w:tc>
          <w:tcPr>
            <w:tcW w:w="2436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位置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详见《耳机BLE广播-位置信息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通讯连接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详见下面的通讯连接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讯连接状态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</w:t>
            </w:r>
          </w:p>
        </w:tc>
        <w:tc>
          <w:tcPr>
            <w:tcW w:w="311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</w:t>
            </w:r>
          </w:p>
        </w:tc>
        <w:tc>
          <w:tcPr>
            <w:tcW w:w="2074" w:type="dxa"/>
            <w:gridSpan w:val="2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充电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AIA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R/ED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ee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AIA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R/ED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ee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</w:t>
            </w:r>
          </w:p>
        </w:tc>
      </w:tr>
    </w:tbl>
    <w:p>
      <w:pPr>
        <w:pStyle w:val="28"/>
        <w:numPr>
          <w:ilvl w:val="0"/>
          <w:numId w:val="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G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AIA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：是否直接与手机APP建立连接</w:t>
      </w:r>
    </w:p>
    <w:p>
      <w:pPr>
        <w:pStyle w:val="28"/>
        <w:numPr>
          <w:ilvl w:val="0"/>
          <w:numId w:val="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BR/EDR：是否直接与移动设备的经典蓝牙建立连接</w:t>
      </w:r>
    </w:p>
    <w:p>
      <w:pPr>
        <w:pStyle w:val="28"/>
        <w:numPr>
          <w:ilvl w:val="0"/>
          <w:numId w:val="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eer：是否和另一只tws耳机建立连接</w:t>
      </w:r>
    </w:p>
    <w:p>
      <w:pPr>
        <w:pStyle w:val="28"/>
        <w:numPr>
          <w:ilvl w:val="0"/>
          <w:numId w:val="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充电盒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:</w:t>
      </w:r>
    </w:p>
    <w:p>
      <w:pPr>
        <w:pStyle w:val="28"/>
        <w:numPr>
          <w:ilvl w:val="1"/>
          <w:numId w:val="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左耳机：充电盒是否与左耳机建立连接</w:t>
      </w:r>
    </w:p>
    <w:p>
      <w:pPr>
        <w:pStyle w:val="28"/>
        <w:numPr>
          <w:ilvl w:val="1"/>
          <w:numId w:val="4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右耳机：充电盒是否与右耳机建立连接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实例：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0B11100100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左耳机：与APP建立Gaia连接、与移动设备建立经典蓝牙连接、与另一只tws耳机建立连接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右耳机：只和另一只tws建立连接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充电盒：没有和任何tws耳机建立连接</w:t>
      </w: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4" w:name="_Toc2176621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0NN</w:t>
      </w:r>
      <w:bookmarkEnd w:id="14"/>
    </w:p>
    <w:p>
      <w:r>
        <w:object>
          <v:shape id="_x0000_i1027" o:spt="75" type="#_x0000_t75" style="height:297pt;width:415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5" w:name="_Toc2176621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抵达</w:t>
      </w:r>
      <w:bookmarkEnd w:id="1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通知APP，有电话接入(未接听)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来了，通知APP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6" w:name="_Toc2176621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属性</w:t>
      </w:r>
      <w:bookmarkEnd w:id="1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F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通知APP，通话的附带属性信息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通知APP通话的属性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话号码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+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86180123456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拨入拨出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01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拨入电话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02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拨出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联系人姓名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张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话类型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普通电话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多媒体通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话状态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通话连接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2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接通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挂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06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话中丢弃的音频长度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4字节 小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注意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信息不是同时获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微信电话没有号码信息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7" w:name="_Toc2176621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结束</w:t>
      </w:r>
      <w:bookmarkEnd w:id="17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通知APP，电话结束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结束，通知APP。只有一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8" w:name="_Toc2176621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收通话音频</w:t>
      </w:r>
      <w:bookmarkEnd w:id="18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开始接收电话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已经接入，希望接收电话的音频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9" w:name="_Toc2176622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停止通话音频</w:t>
      </w:r>
      <w:bookmarkEnd w:id="1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C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停止/拒绝接收电话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已经接入，停止/拒绝接收电话的音频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0" w:name="_Toc21766221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音频数据</w:t>
      </w:r>
      <w:bookmarkEnd w:id="2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话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使用场景： 电话已经接入，设备向APP上报的音频数据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object>
                <v:shape id="_x0000_i1028" o:spt="75" type="#_x0000_t75" style="height:22.5pt;width:342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28" DrawAspect="Content" ObjectID="_1468075728" r:id="rId10">
                  <o:LockedField>false</o:LockedField>
                </o:OLEObject>
              </w:objec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annel:</w:t>
            </w:r>
          </w:p>
          <w:p>
            <w:pPr>
              <w:pStyle w:val="28"/>
              <w:numPr>
                <w:ilvl w:val="0"/>
                <w:numId w:val="5"/>
              </w:numPr>
              <w:ind w:firstLineChars="0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原始扬声器数据</w:t>
            </w:r>
          </w:p>
          <w:p>
            <w:pPr>
              <w:pStyle w:val="28"/>
              <w:numPr>
                <w:ilvl w:val="0"/>
                <w:numId w:val="5"/>
              </w:numPr>
              <w:ind w:firstLineChars="0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：原始麦克风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hannel可以时多个值的合并。每路音频传输时，默认40Byte。第1路数据在前，第2路数据在后。如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只有第1路数据：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1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只有第1路数据：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2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1路和第二路数据：3（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）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1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2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1" w:name="_Toc2176622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暂停/继续音频传输</w:t>
      </w:r>
      <w:bookmarkEnd w:id="21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D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暂停/继续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频传输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使用场景： 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暂停：手机在通话时，使用手机或其他蓝牙设备当作音频输入输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继续：手机在通话时，使用当前蓝牙设备当作音频输入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输出音频设备状态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暂停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2：继续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2" w:name="_Toc2176622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耳机开始/停止传输音频</w:t>
      </w:r>
      <w:bookmarkEnd w:id="2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耳机设备请求APP</w:t>
            </w: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开始/停止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输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耳机请求APP，在通话的时候，是否可以开启/停止自动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操作类型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请求开始录音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：请求停止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3" w:name="_Toc2176622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测试速度</w:t>
      </w:r>
      <w:bookmarkEnd w:id="23"/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APP发送命令，让设备按音频格式，发送数据包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开始按电话音频格式，发送数据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开始测试速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停止按电话音频格式，发送数据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停止测试速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4" w:name="_Toc2176622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助手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2NN</w:t>
      </w:r>
      <w:bookmarkEnd w:id="24"/>
    </w:p>
    <w:p>
      <w:r>
        <w:object>
          <v:shape id="_x0000_i1029" o:spt="75" type="#_x0000_t75" style="height:310.5pt;width:384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5" w:name="_Toc2176622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备请求开始使用助手</w:t>
      </w:r>
      <w:bookmarkEnd w:id="2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0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请求使用助手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唤醒模块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strike/>
          <w:color w:val="000000" w:themeColor="text1"/>
          <w14:textFill>
            <w14:solidFill>
              <w14:schemeClr w14:val="tx1"/>
            </w14:solidFill>
          </w14:textFill>
        </w:rPr>
      </w:pPr>
      <w:bookmarkStart w:id="26" w:name="_Toc21766227"/>
      <w:r>
        <w:rPr>
          <w:rFonts w:hint="eastAsia"/>
          <w:strike/>
          <w:color w:val="000000" w:themeColor="text1"/>
          <w14:textFill>
            <w14:solidFill>
              <w14:schemeClr w14:val="tx1"/>
            </w14:solidFill>
          </w14:textFill>
        </w:rPr>
        <w:t>助手控制</w:t>
      </w:r>
      <w:bookmarkEnd w:id="26"/>
      <w:r>
        <w:rPr>
          <w:rFonts w:hint="eastAsia"/>
          <w:strike/>
          <w:color w:val="000000" w:themeColor="text1"/>
          <w14:textFill>
            <w14:solidFill>
              <w14:schemeClr w14:val="tx1"/>
            </w14:solidFill>
          </w14:textFill>
        </w:rPr>
        <w:t>-废弃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1</w:t>
            </w:r>
          </w:p>
        </w:tc>
        <w:tc>
          <w:tcPr>
            <w:tcW w:w="4819" w:type="dxa"/>
            <w:gridSpan w:val="2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PP控制设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开始，设备开始录音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260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结束，设备停止录音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988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7" w:name="_Toc2176622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助手音频</w:t>
      </w:r>
      <w:bookmarkEnd w:id="27"/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8" w:name="_Toc2176622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evice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sym w:font="Wingdings" w:char="F0E0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p</w:t>
      </w:r>
      <w:bookmarkEnd w:id="28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2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采集Mic音频供助手使用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助手时，设备上报麦克风采集的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annel</w:t>
            </w:r>
          </w:p>
        </w:tc>
        <w:tc>
          <w:tcPr>
            <w:tcW w:w="574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9" w:name="_Toc21766230"/>
      <w:r>
        <w:rPr>
          <w:color w:val="000000" w:themeColor="text1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p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sym w:font="Wingdings" w:char="F0E0"/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evice</w:t>
      </w:r>
      <w:bookmarkEnd w:id="2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3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播放AI的响应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助手时，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p播放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annel</w:t>
            </w:r>
          </w:p>
        </w:tc>
        <w:tc>
          <w:tcPr>
            <w:tcW w:w="574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0" w:name="_Toc21766231"/>
      <w:r>
        <w:rPr>
          <w:color w:val="000000" w:themeColor="text1"/>
          <w14:textFill>
            <w14:solidFill>
              <w14:schemeClr w14:val="tx1"/>
            </w14:solidFill>
          </w14:textFill>
        </w:rPr>
        <w:t>音频确认包</w:t>
      </w:r>
      <w:bookmarkEnd w:id="3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4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批量确认App下发的音频包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助手时，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p播放音频数据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；定时发送，如果长时间没有数据，可以主动请求数据</w:t>
            </w:r>
            <w:bookmarkStart w:id="38" w:name="_GoBack"/>
            <w:bookmarkEnd w:id="3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待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助手控制</w:t>
      </w:r>
    </w:p>
    <w:p>
      <w:pPr>
        <w:pStyle w:val="4"/>
      </w:pPr>
      <w:r>
        <w:rPr>
          <w:rFonts w:hint="eastAsia"/>
        </w:rPr>
        <w:t>开始录音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开始设备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7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4"/>
      </w:pPr>
      <w:r>
        <w:rPr>
          <w:rFonts w:hint="eastAsia"/>
        </w:rPr>
        <w:t>停止录音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6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停止设备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7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4"/>
        <w:bidi w:val="0"/>
        <w:ind w:left="720" w:leftChars="0" w:hanging="720"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录音停止状态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2610"/>
        <w:gridCol w:w="31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5207</w:t>
            </w:r>
          </w:p>
        </w:tc>
        <w:tc>
          <w:tcPr>
            <w:tcW w:w="416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3139" w:type="dxa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使用场景： 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上报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录音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261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313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61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操作类型</w:t>
            </w:r>
          </w:p>
        </w:tc>
        <w:tc>
          <w:tcPr>
            <w:tcW w:w="3139" w:type="dxa"/>
          </w:tcPr>
          <w:p>
            <w:pPr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拨入电话停止录音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1" w:name="_Toc2176623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操作设备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4NN</w:t>
      </w:r>
      <w:bookmarkEnd w:id="31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2" w:name="_Toc2176623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拨打电话</w:t>
      </w:r>
      <w:bookmarkEnd w:id="3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0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拨打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拨打电话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80123456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3" w:name="_Toc2176623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听电话</w:t>
      </w:r>
      <w:bookmarkEnd w:id="33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1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接听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4" w:name="_Toc2176623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挂断电话</w:t>
      </w:r>
      <w:bookmarkEnd w:id="34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2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挂断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5" w:name="_Toc2176623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上一首音乐</w:t>
      </w:r>
      <w:bookmarkEnd w:id="3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3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上一首音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6" w:name="_Toc2176623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下一首音乐</w:t>
      </w:r>
      <w:bookmarkEnd w:id="3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4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上一首音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7" w:name="_Toc2176623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音量设置</w:t>
      </w:r>
      <w:bookmarkEnd w:id="37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设置音量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量大小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6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有效值0-1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</w:pPr>
      <w:r>
        <w:rPr>
          <w:rFonts w:hint="eastAsia"/>
        </w:rPr>
        <w:t>测试与生产0X56NN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600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与生产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恢复出厂设置，经典蓝牙进入配对模式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端需要清空ble绑定信息，经典蓝牙进入配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ngLiU-ExtB">
    <w:panose1 w:val="02020500000000000000"/>
    <w:charset w:val="88"/>
    <w:family w:val="roman"/>
    <w:pitch w:val="default"/>
    <w:sig w:usb0="8000002F" w:usb1="02000008" w:usb2="00000000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F0945"/>
    <w:multiLevelType w:val="multilevel"/>
    <w:tmpl w:val="1AEF094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A7352"/>
    <w:multiLevelType w:val="multilevel"/>
    <w:tmpl w:val="209A735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21A0405B"/>
    <w:multiLevelType w:val="multilevel"/>
    <w:tmpl w:val="21A0405B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3">
    <w:nsid w:val="3B2E1F2F"/>
    <w:multiLevelType w:val="multilevel"/>
    <w:tmpl w:val="3B2E1F2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7F094A45"/>
    <w:multiLevelType w:val="multilevel"/>
    <w:tmpl w:val="7F094A4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76A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527AF"/>
    <w:rsid w:val="0055361E"/>
    <w:rsid w:val="00553759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5DA"/>
    <w:rsid w:val="009B1721"/>
    <w:rsid w:val="009B2CD7"/>
    <w:rsid w:val="009B575E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801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05294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  <w:rsid w:val="3DAC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qFormat="1" w:unhideWhenUsed="0" w:uiPriority="0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wordWrap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0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5">
    <w:name w:val="heading 4"/>
    <w:basedOn w:val="1"/>
    <w:next w:val="1"/>
    <w:link w:val="33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4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5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6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7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8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3">
    <w:name w:val="Default Paragraph Font"/>
    <w:semiHidden/>
    <w:unhideWhenUsed/>
    <w:qFormat/>
    <w:uiPriority w:val="1"/>
  </w:style>
  <w:style w:type="table" w:default="1" w:styleId="2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3"/>
    <w:semiHidden/>
    <w:unhideWhenUsed/>
    <w:uiPriority w:val="99"/>
    <w:pPr>
      <w:jc w:val="left"/>
    </w:p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5"/>
    <w:semiHidden/>
    <w:unhideWhenUsed/>
    <w:uiPriority w:val="99"/>
    <w:rPr>
      <w:sz w:val="18"/>
      <w:szCs w:val="18"/>
    </w:rPr>
  </w:style>
  <w:style w:type="paragraph" w:styleId="14">
    <w:name w:val="footer"/>
    <w:basedOn w:val="1"/>
    <w:link w:val="4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4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able of figures"/>
    <w:basedOn w:val="1"/>
    <w:next w:val="1"/>
    <w:semiHidden/>
    <w:qFormat/>
    <w:uiPriority w:val="0"/>
    <w:pPr>
      <w:ind w:left="420" w:hanging="420"/>
      <w:jc w:val="center"/>
    </w:pPr>
    <w:rPr>
      <w:rFonts w:ascii="Times New Roman" w:hAnsi="Times New Roman" w:eastAsia="宋体" w:cs="Times New Roman"/>
      <w:b/>
      <w:bCs/>
      <w:i/>
      <w:iCs/>
      <w:szCs w:val="24"/>
    </w:rPr>
  </w:style>
  <w:style w:type="paragraph" w:styleId="1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9">
    <w:name w:val="HTML Preformatted"/>
    <w:basedOn w:val="1"/>
    <w:link w:val="48"/>
    <w:semiHidden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  <w:szCs w:val="24"/>
    </w:rPr>
  </w:style>
  <w:style w:type="paragraph" w:styleId="20">
    <w:name w:val="annotation subject"/>
    <w:basedOn w:val="11"/>
    <w:next w:val="11"/>
    <w:link w:val="44"/>
    <w:semiHidden/>
    <w:unhideWhenUsed/>
    <w:uiPriority w:val="99"/>
    <w:rPr>
      <w:b/>
      <w:bCs/>
    </w:rPr>
  </w:style>
  <w:style w:type="table" w:styleId="22">
    <w:name w:val="Table Grid"/>
    <w:basedOn w:val="2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FollowedHyperlink"/>
    <w:basedOn w:val="23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5">
    <w:name w:val="Hyperlink"/>
    <w:basedOn w:val="2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annotation reference"/>
    <w:basedOn w:val="23"/>
    <w:semiHidden/>
    <w:unhideWhenUsed/>
    <w:uiPriority w:val="99"/>
    <w:rPr>
      <w:sz w:val="21"/>
      <w:szCs w:val="21"/>
    </w:rPr>
  </w:style>
  <w:style w:type="character" w:customStyle="1" w:styleId="27">
    <w:name w:val="标题 1 字符"/>
    <w:basedOn w:val="23"/>
    <w:link w:val="2"/>
    <w:qFormat/>
    <w:uiPriority w:val="9"/>
    <w:rPr>
      <w:b/>
      <w:bCs/>
      <w:kern w:val="44"/>
      <w:sz w:val="44"/>
      <w:szCs w:val="44"/>
    </w:rPr>
  </w:style>
  <w:style w:type="paragraph" w:styleId="28">
    <w:name w:val="List Paragraph"/>
    <w:basedOn w:val="1"/>
    <w:qFormat/>
    <w:uiPriority w:val="34"/>
    <w:pPr>
      <w:ind w:firstLine="420" w:firstLineChars="200"/>
    </w:pPr>
  </w:style>
  <w:style w:type="paragraph" w:customStyle="1" w:styleId="29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30">
    <w:name w:val="标题 3 字符"/>
    <w:basedOn w:val="23"/>
    <w:link w:val="4"/>
    <w:qFormat/>
    <w:uiPriority w:val="9"/>
    <w:rPr>
      <w:bCs/>
      <w:sz w:val="30"/>
      <w:szCs w:val="32"/>
    </w:rPr>
  </w:style>
  <w:style w:type="character" w:customStyle="1" w:styleId="31">
    <w:name w:val="表项"/>
    <w:basedOn w:val="23"/>
    <w:qFormat/>
    <w:uiPriority w:val="0"/>
    <w:rPr>
      <w:b/>
      <w:bCs/>
    </w:rPr>
  </w:style>
  <w:style w:type="character" w:customStyle="1" w:styleId="32">
    <w:name w:val="标题 2 字符"/>
    <w:basedOn w:val="2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3">
    <w:name w:val="标题 4 字符"/>
    <w:basedOn w:val="23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4">
    <w:name w:val="标题 5 字符"/>
    <w:basedOn w:val="23"/>
    <w:link w:val="6"/>
    <w:qFormat/>
    <w:uiPriority w:val="9"/>
    <w:rPr>
      <w:b/>
      <w:bCs/>
      <w:sz w:val="28"/>
      <w:szCs w:val="28"/>
    </w:rPr>
  </w:style>
  <w:style w:type="character" w:customStyle="1" w:styleId="35">
    <w:name w:val="标题 6 字符"/>
    <w:basedOn w:val="23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6">
    <w:name w:val="标题 7 字符"/>
    <w:basedOn w:val="23"/>
    <w:link w:val="8"/>
    <w:semiHidden/>
    <w:qFormat/>
    <w:uiPriority w:val="9"/>
    <w:rPr>
      <w:b/>
      <w:bCs/>
      <w:sz w:val="24"/>
      <w:szCs w:val="24"/>
    </w:rPr>
  </w:style>
  <w:style w:type="character" w:customStyle="1" w:styleId="37">
    <w:name w:val="标题 8 字符"/>
    <w:basedOn w:val="23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8">
    <w:name w:val="标题 9 字符"/>
    <w:basedOn w:val="23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styleId="39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40">
    <w:name w:val="Unresolved Mention"/>
    <w:basedOn w:val="23"/>
    <w:semiHidden/>
    <w:unhideWhenUsed/>
    <w:qFormat/>
    <w:uiPriority w:val="99"/>
    <w:rPr>
      <w:color w:val="605E5C"/>
      <w:shd w:val="clear" w:color="auto" w:fill="E1DFDD"/>
    </w:rPr>
  </w:style>
  <w:style w:type="table" w:customStyle="1" w:styleId="41">
    <w:name w:val="Grid Table 2 Accent 5"/>
    <w:basedOn w:val="21"/>
    <w:qFormat/>
    <w:uiPriority w:val="47"/>
    <w:tblPr>
      <w:tblBorders>
        <w:top w:val="single" w:color="9CC2E5" w:themeColor="accent5" w:themeTint="99" w:sz="2" w:space="0"/>
        <w:bottom w:val="single" w:color="9CC2E5" w:themeColor="accent5" w:themeTint="99" w:sz="2" w:space="0"/>
        <w:insideH w:val="single" w:color="9CC2E5" w:themeColor="accent5" w:themeTint="99" w:sz="2" w:space="0"/>
        <w:insideV w:val="single" w:color="9CC2E5" w:themeColor="accent5" w:themeTint="99" w:sz="2" w:space="0"/>
      </w:tblBorders>
    </w:tblPr>
    <w:tblStylePr w:type="firstRow">
      <w:rPr>
        <w:b/>
        <w:bCs/>
      </w:rPr>
      <w:tcPr>
        <w:tcBorders>
          <w:top w:val="nil"/>
          <w:bottom w:val="single" w:color="9CC2E5" w:themeColor="accent5" w:themeTint="99" w:sz="12" w:space="0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cPr>
        <w:tcBorders>
          <w:top w:val="double" w:color="9CC2E5" w:themeColor="accent5" w:themeTint="99" w:sz="2" w:space="0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5" w:themeFillTint="33"/>
      </w:tcPr>
    </w:tblStylePr>
    <w:tblStylePr w:type="band1Horz">
      <w:tcPr>
        <w:shd w:val="clear" w:color="auto" w:fill="DEEAF6" w:themeFill="accent5" w:themeFillTint="33"/>
      </w:tcPr>
    </w:tblStylePr>
  </w:style>
  <w:style w:type="table" w:customStyle="1" w:styleId="42">
    <w:name w:val="Grid Table 4 Accent 5"/>
    <w:basedOn w:val="21"/>
    <w:uiPriority w:val="49"/>
    <w:tblPr>
      <w:tblBorders>
        <w:top w:val="single" w:color="9CC2E5" w:themeColor="accent5" w:themeTint="99" w:sz="4" w:space="0"/>
        <w:left w:val="single" w:color="9CC2E5" w:themeColor="accent5" w:themeTint="99" w:sz="4" w:space="0"/>
        <w:bottom w:val="single" w:color="9CC2E5" w:themeColor="accent5" w:themeTint="99" w:sz="4" w:space="0"/>
        <w:right w:val="single" w:color="9CC2E5" w:themeColor="accent5" w:themeTint="99" w:sz="4" w:space="0"/>
        <w:insideH w:val="single" w:color="9CC2E5" w:themeColor="accent5" w:themeTint="99" w:sz="4" w:space="0"/>
        <w:insideV w:val="single" w:color="9CC2E5" w:themeColor="accent5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5" w:sz="4" w:space="0"/>
          <w:left w:val="single" w:color="5B9BD5" w:themeColor="accent5" w:sz="4" w:space="0"/>
          <w:bottom w:val="single" w:color="5B9BD5" w:themeColor="accent5" w:sz="4" w:space="0"/>
          <w:right w:val="single" w:color="5B9BD5" w:themeColor="accent5" w:sz="4" w:space="0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cPr>
        <w:tcBorders>
          <w:top w:val="double" w:color="5B9BD5" w:themeColor="accent5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5" w:themeFillTint="33"/>
      </w:tcPr>
    </w:tblStylePr>
    <w:tblStylePr w:type="band1Horz">
      <w:tcPr>
        <w:shd w:val="clear" w:color="auto" w:fill="DEEAF6" w:themeFill="accent5" w:themeFillTint="33"/>
      </w:tcPr>
    </w:tblStylePr>
  </w:style>
  <w:style w:type="character" w:customStyle="1" w:styleId="43">
    <w:name w:val="批注文字 字符"/>
    <w:basedOn w:val="23"/>
    <w:link w:val="11"/>
    <w:semiHidden/>
    <w:uiPriority w:val="99"/>
  </w:style>
  <w:style w:type="character" w:customStyle="1" w:styleId="44">
    <w:name w:val="批注主题 字符"/>
    <w:basedOn w:val="43"/>
    <w:link w:val="20"/>
    <w:semiHidden/>
    <w:uiPriority w:val="99"/>
    <w:rPr>
      <w:b/>
      <w:bCs/>
    </w:rPr>
  </w:style>
  <w:style w:type="character" w:customStyle="1" w:styleId="45">
    <w:name w:val="批注框文本 字符"/>
    <w:basedOn w:val="23"/>
    <w:link w:val="13"/>
    <w:semiHidden/>
    <w:uiPriority w:val="99"/>
    <w:rPr>
      <w:sz w:val="18"/>
      <w:szCs w:val="18"/>
    </w:rPr>
  </w:style>
  <w:style w:type="character" w:customStyle="1" w:styleId="46">
    <w:name w:val="页眉 字符"/>
    <w:basedOn w:val="23"/>
    <w:link w:val="15"/>
    <w:uiPriority w:val="99"/>
    <w:rPr>
      <w:sz w:val="18"/>
      <w:szCs w:val="18"/>
    </w:rPr>
  </w:style>
  <w:style w:type="character" w:customStyle="1" w:styleId="47">
    <w:name w:val="页脚 字符"/>
    <w:basedOn w:val="23"/>
    <w:link w:val="14"/>
    <w:uiPriority w:val="99"/>
    <w:rPr>
      <w:sz w:val="18"/>
      <w:szCs w:val="18"/>
    </w:rPr>
  </w:style>
  <w:style w:type="character" w:customStyle="1" w:styleId="48">
    <w:name w:val="HTML 预设格式 字符"/>
    <w:basedOn w:val="23"/>
    <w:link w:val="19"/>
    <w:semiHidden/>
    <w:uiPriority w:val="99"/>
    <w:rPr>
      <w:rFonts w:ascii="宋体" w:hAnsi="宋体" w:eastAsia="宋体" w:cs="Times New Roman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1943A01-7F66-4FBF-B932-51A426E7163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4</Pages>
  <Words>1331</Words>
  <Characters>7589</Characters>
  <Lines>63</Lines>
  <Paragraphs>17</Paragraphs>
  <TotalTime>284</TotalTime>
  <ScaleCrop>false</ScaleCrop>
  <LinksUpToDate>false</LinksUpToDate>
  <CharactersWithSpaces>8903</CharactersWithSpaces>
  <Application>WPS Office_11.1.0.91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29T00:54:00Z</dcterms:created>
  <dc:creator>hejisheng</dc:creator>
  <cp:lastModifiedBy>Administrator</cp:lastModifiedBy>
  <dcterms:modified xsi:type="dcterms:W3CDTF">2019-11-05T08:08:43Z</dcterms:modified>
  <cp:revision>125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